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13067" w:rsidRDefault="00C31AFC" w:rsidP="00C31AFC">
      <w:pPr>
        <w:jc w:val="center"/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 xml:space="preserve">Use care E-project </w:t>
      </w:r>
      <w:proofErr w:type="spellStart"/>
      <w:r>
        <w:rPr>
          <w:rFonts w:ascii="Times New Roman" w:hAnsi="Times New Roman" w:cs="Times New Roman"/>
          <w:sz w:val="40"/>
          <w:szCs w:val="40"/>
        </w:rPr>
        <w:t>Crossgame</w:t>
      </w:r>
      <w:proofErr w:type="spellEnd"/>
    </w:p>
    <w:p w:rsidR="00C31AFC" w:rsidRDefault="00C31AFC" w:rsidP="00C31AF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ctor Admin</w:t>
      </w:r>
      <w:r w:rsidR="005B10D6">
        <w:rPr>
          <w:rFonts w:ascii="Times New Roman" w:hAnsi="Times New Roman" w:cs="Times New Roman"/>
          <w:sz w:val="24"/>
          <w:szCs w:val="24"/>
        </w:rPr>
        <w:t xml:space="preserve"> :</w:t>
      </w:r>
    </w:p>
    <w:p w:rsidR="005B10D6" w:rsidRDefault="005B10D6" w:rsidP="005B10D6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C31AFC" w:rsidRDefault="005B10D6" w:rsidP="00C31AFC">
      <w:pPr>
        <w:jc w:val="center"/>
      </w:pPr>
      <w:r>
        <w:object w:dxaOrig="6476" w:dyaOrig="4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207.75pt" o:ole="">
            <v:imagedata r:id="rId5" o:title=""/>
          </v:shape>
          <o:OLEObject Type="Embed" ProgID="Visio.Drawing.11" ShapeID="_x0000_i1025" DrawAspect="Content" ObjectID="_1373475132" r:id="rId6"/>
        </w:object>
      </w:r>
    </w:p>
    <w:p w:rsidR="005B10D6" w:rsidRDefault="005B10D6" w:rsidP="00C31AFC">
      <w:pPr>
        <w:jc w:val="center"/>
      </w:pPr>
    </w:p>
    <w:p w:rsidR="005B10D6" w:rsidRDefault="005B10D6" w:rsidP="005B10D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ctor Player :</w:t>
      </w:r>
    </w:p>
    <w:p w:rsidR="005B10D6" w:rsidRPr="005B10D6" w:rsidRDefault="005B10D6" w:rsidP="005B10D6">
      <w:pPr>
        <w:rPr>
          <w:rFonts w:ascii="Times New Roman" w:hAnsi="Times New Roman" w:cs="Times New Roman"/>
          <w:sz w:val="24"/>
          <w:szCs w:val="24"/>
        </w:rPr>
      </w:pPr>
    </w:p>
    <w:p w:rsidR="005B10D6" w:rsidRPr="005B10D6" w:rsidRDefault="005B10D6" w:rsidP="005B10D6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6149" w:dyaOrig="3953">
          <v:shape id="_x0000_i1026" type="#_x0000_t75" style="width:335.25pt;height:3in" o:ole="">
            <v:imagedata r:id="rId7" o:title=""/>
          </v:shape>
          <o:OLEObject Type="Embed" ProgID="Visio.Drawing.11" ShapeID="_x0000_i1026" DrawAspect="Content" ObjectID="_1373475133" r:id="rId8"/>
        </w:object>
      </w:r>
    </w:p>
    <w:sectPr w:rsidR="005B10D6" w:rsidRPr="005B10D6" w:rsidSect="00A1306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5E6E51"/>
    <w:multiLevelType w:val="hybridMultilevel"/>
    <w:tmpl w:val="A5AEA7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C31AFC"/>
    <w:rsid w:val="000B5675"/>
    <w:rsid w:val="005B10D6"/>
    <w:rsid w:val="00A13067"/>
    <w:rsid w:val="00B42DA0"/>
    <w:rsid w:val="00C31AF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1306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31AF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18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H-KIET</dc:creator>
  <cp:lastModifiedBy>ANH-KIET</cp:lastModifiedBy>
  <cp:revision>1</cp:revision>
  <dcterms:created xsi:type="dcterms:W3CDTF">2011-07-29T11:48:00Z</dcterms:created>
  <dcterms:modified xsi:type="dcterms:W3CDTF">2011-07-29T13:05:00Z</dcterms:modified>
</cp:coreProperties>
</file>